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BE3806" w14:textId="52590B81"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w:t>
      </w:r>
      <w:r w:rsidR="002A26AB">
        <w:rPr>
          <w:b/>
          <w:noProof/>
          <w:sz w:val="24"/>
        </w:rPr>
        <w:t>9</w:t>
      </w:r>
      <w:r w:rsidR="006472C2">
        <w:rPr>
          <w:rFonts w:hint="eastAsia"/>
          <w:b/>
          <w:noProof/>
          <w:sz w:val="24"/>
          <w:lang w:eastAsia="zh-CN"/>
        </w:rPr>
        <w:t>bis</w:t>
      </w:r>
      <w:r>
        <w:rPr>
          <w:b/>
          <w:noProof/>
          <w:sz w:val="24"/>
        </w:rPr>
        <w:t>-e</w:t>
      </w:r>
      <w:r>
        <w:rPr>
          <w:b/>
          <w:i/>
          <w:noProof/>
          <w:sz w:val="28"/>
        </w:rPr>
        <w:tab/>
      </w:r>
      <w:r w:rsidR="002A26AB" w:rsidRPr="002A26AB">
        <w:rPr>
          <w:b/>
          <w:i/>
          <w:noProof/>
          <w:sz w:val="28"/>
        </w:rPr>
        <w:t>R2-</w:t>
      </w:r>
      <w:r w:rsidR="006472C2" w:rsidRPr="006472C2">
        <w:rPr>
          <w:b/>
          <w:i/>
          <w:noProof/>
          <w:sz w:val="28"/>
        </w:rPr>
        <w:t>2211019</w:t>
      </w:r>
    </w:p>
    <w:p w14:paraId="1478285B" w14:textId="2D022EF5"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xml:space="preserve">, </w:t>
      </w:r>
      <w:r w:rsidR="006472C2">
        <w:rPr>
          <w:rFonts w:hint="eastAsia"/>
          <w:b/>
          <w:noProof/>
          <w:sz w:val="24"/>
          <w:lang w:eastAsia="zh-CN"/>
        </w:rPr>
        <w:t>Oct</w:t>
      </w:r>
      <w:r w:rsidR="006472C2">
        <w:rPr>
          <w:b/>
          <w:noProof/>
          <w:sz w:val="24"/>
          <w:lang w:eastAsia="zh-CN"/>
        </w:rPr>
        <w:t xml:space="preserve"> 10</w:t>
      </w:r>
      <w:r w:rsidR="00125976">
        <w:rPr>
          <w:b/>
          <w:noProof/>
          <w:sz w:val="24"/>
        </w:rPr>
        <w:t xml:space="preserve"> </w:t>
      </w:r>
      <w:r w:rsidR="006472C2">
        <w:rPr>
          <w:b/>
          <w:noProof/>
          <w:sz w:val="24"/>
        </w:rPr>
        <w:t>–</w:t>
      </w:r>
      <w:r w:rsidR="00125976">
        <w:rPr>
          <w:b/>
          <w:noProof/>
          <w:sz w:val="24"/>
        </w:rPr>
        <w:t xml:space="preserve"> </w:t>
      </w:r>
      <w:r w:rsidR="006472C2">
        <w:rPr>
          <w:rFonts w:hint="eastAsia"/>
          <w:b/>
          <w:noProof/>
          <w:sz w:val="24"/>
          <w:lang w:eastAsia="zh-CN"/>
        </w:rPr>
        <w:t>Oct</w:t>
      </w:r>
      <w:r w:rsidR="006472C2">
        <w:rPr>
          <w:b/>
          <w:noProof/>
          <w:sz w:val="24"/>
        </w:rPr>
        <w:t xml:space="preserve"> 19</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5E8DAA2B" w:rsidR="00125976" w:rsidRPr="00410371" w:rsidRDefault="00615BCA" w:rsidP="00C62BCB">
            <w:pPr>
              <w:pStyle w:val="CRCoverPage"/>
              <w:spacing w:after="0"/>
              <w:rPr>
                <w:noProof/>
              </w:rPr>
            </w:pPr>
            <w:r>
              <w:t xml:space="preserve">   </w:t>
            </w:r>
            <w:r w:rsidR="002A26AB" w:rsidRPr="00226B9C">
              <w:rPr>
                <w:rFonts w:hint="eastAsia"/>
                <w:b/>
                <w:noProof/>
                <w:sz w:val="28"/>
                <w:highlight w:val="yellow"/>
                <w:lang w:eastAsia="zh-CN"/>
              </w:rPr>
              <w:t>XXXX</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3BC1B1C1" w:rsidR="00125976" w:rsidRPr="00410371" w:rsidRDefault="00C21E12" w:rsidP="00C62BCB">
            <w:pPr>
              <w:pStyle w:val="CRCoverPage"/>
              <w:spacing w:after="0"/>
              <w:jc w:val="center"/>
              <w:rPr>
                <w:b/>
                <w:noProof/>
              </w:rPr>
            </w:pPr>
            <w:r>
              <w:rPr>
                <w:b/>
                <w:noProof/>
                <w:sz w:val="28"/>
              </w:rPr>
              <w:t>-</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5C0ADB31" w:rsidR="00125976" w:rsidRDefault="00635A96" w:rsidP="00C62BCB">
            <w:pPr>
              <w:pStyle w:val="CRCoverPage"/>
              <w:spacing w:after="0"/>
              <w:ind w:left="100"/>
              <w:rPr>
                <w:noProof/>
              </w:rPr>
            </w:pPr>
            <w:r>
              <w:t>2022-</w:t>
            </w:r>
            <w:r w:rsidR="00E60E94">
              <w:t>1</w:t>
            </w:r>
            <w:r w:rsidR="00E60E94">
              <w:rPr>
                <w:lang w:eastAsia="zh-CN"/>
              </w:rPr>
              <w:t>0</w:t>
            </w:r>
            <w:r w:rsidR="00E60E94">
              <w:rPr>
                <w:rFonts w:hint="eastAsia"/>
                <w:lang w:eastAsia="zh-CN"/>
              </w:rPr>
              <w:t>-</w:t>
            </w:r>
            <w:r w:rsidR="00E60E94">
              <w:rPr>
                <w:lang w:eastAsia="zh-CN"/>
              </w:rPr>
              <w:t>19</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Providing reference to RAN1 specs for Differential Koffset</w:t>
            </w:r>
          </w:p>
          <w:p w14:paraId="51284BEA" w14:textId="77777777" w:rsidR="00A777D8" w:rsidRDefault="00A777D8" w:rsidP="00A777D8">
            <w:pPr>
              <w:pStyle w:val="CRCoverPage"/>
              <w:numPr>
                <w:ilvl w:val="0"/>
                <w:numId w:val="30"/>
              </w:numPr>
              <w:tabs>
                <w:tab w:val="left" w:pos="384"/>
              </w:tabs>
              <w:spacing w:before="20" w:after="80"/>
            </w:pPr>
            <w:r>
              <w:t>Providing unit of the field of Differential Koffset</w:t>
            </w:r>
          </w:p>
          <w:p w14:paraId="2A668E88" w14:textId="2AE1C9D9" w:rsidR="00696E3A" w:rsidRDefault="00A777D8" w:rsidP="00A777D8">
            <w:pPr>
              <w:pStyle w:val="CRCoverPage"/>
              <w:numPr>
                <w:ilvl w:val="0"/>
                <w:numId w:val="30"/>
              </w:numPr>
              <w:spacing w:afterLines="50"/>
              <w:rPr>
                <w:noProof/>
              </w:rPr>
            </w:pPr>
            <w:r>
              <w:rPr>
                <w:rFonts w:cs="Arial"/>
              </w:rPr>
              <w:t>Add RTToffset to the UL HARQ RTT Timer for BL UEs and UEs in enhanced coverage</w:t>
            </w: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7F7E3A29" w:rsidR="00125976" w:rsidRDefault="00125976" w:rsidP="00C62BCB">
            <w:pPr>
              <w:pStyle w:val="CRCoverPage"/>
              <w:spacing w:after="0"/>
              <w:ind w:left="100"/>
              <w:rPr>
                <w:noProof/>
              </w:rPr>
            </w:pP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7" w:name="_Toc29242931"/>
      <w:bookmarkStart w:id="8" w:name="_Toc37256188"/>
      <w:bookmarkStart w:id="9" w:name="_Toc37256342"/>
      <w:bookmarkStart w:id="10" w:name="_Toc46500281"/>
      <w:bookmarkStart w:id="11" w:name="_Toc52536190"/>
      <w:bookmarkStart w:id="12" w:name="_Toc101262305"/>
      <w:bookmarkEnd w:id="0"/>
      <w:bookmarkEnd w:id="1"/>
      <w:bookmarkEnd w:id="2"/>
      <w:bookmarkEnd w:id="3"/>
      <w:bookmarkEnd w:id="4"/>
      <w:bookmarkEnd w:id="5"/>
      <w:r>
        <w:rPr>
          <w:noProof/>
          <w:sz w:val="32"/>
          <w:lang w:eastAsia="zh-CN"/>
        </w:rPr>
        <w:lastRenderedPageBreak/>
        <w:t>Start of changes</w:t>
      </w:r>
    </w:p>
    <w:p w14:paraId="2F8A39FD" w14:textId="77777777" w:rsidR="00A777D8" w:rsidRPr="003444A1" w:rsidRDefault="00A777D8" w:rsidP="00A777D8">
      <w:pPr>
        <w:pStyle w:val="Heading2"/>
        <w:rPr>
          <w:noProof/>
        </w:rPr>
      </w:pPr>
      <w:bookmarkStart w:id="13" w:name="_Toc29242977"/>
      <w:bookmarkStart w:id="14" w:name="_Toc37256238"/>
      <w:bookmarkStart w:id="15" w:name="_Toc37256392"/>
      <w:bookmarkStart w:id="16" w:name="_Toc46500331"/>
      <w:bookmarkStart w:id="17" w:name="_Toc52536240"/>
      <w:bookmarkStart w:id="18" w:name="_Toc115708188"/>
      <w:bookmarkEnd w:id="7"/>
      <w:bookmarkEnd w:id="8"/>
      <w:bookmarkEnd w:id="9"/>
      <w:bookmarkEnd w:id="10"/>
      <w:bookmarkEnd w:id="11"/>
      <w:bookmarkEnd w:id="12"/>
      <w:r w:rsidRPr="003444A1">
        <w:rPr>
          <w:noProof/>
        </w:rPr>
        <w:t>5.7</w:t>
      </w:r>
      <w:r w:rsidRPr="003444A1">
        <w:rPr>
          <w:noProof/>
        </w:rPr>
        <w:tab/>
        <w:t>Discontinuous Reception (DRX)</w:t>
      </w:r>
      <w:bookmarkEnd w:id="13"/>
      <w:bookmarkEnd w:id="14"/>
      <w:bookmarkEnd w:id="15"/>
      <w:bookmarkEnd w:id="16"/>
      <w:bookmarkEnd w:id="17"/>
      <w:bookmarkEnd w:id="18"/>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r w:rsidRPr="003444A1">
        <w:rPr>
          <w:i/>
        </w:rPr>
        <w:t>drx-RetransmissionTimer</w:t>
      </w:r>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r w:rsidRPr="003444A1">
        <w:rPr>
          <w:rFonts w:eastAsia="Malgun Gothic"/>
          <w:i/>
        </w:rPr>
        <w:t xml:space="preserve">drx-ULRetransmissionTimer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 xml:space="preserve">drx-RetransmissionTimer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r w:rsidRPr="003444A1">
        <w:t xml:space="preserve"> </w:t>
      </w:r>
      <w:r w:rsidRPr="003444A1">
        <w:rPr>
          <w:noProof/>
        </w:rPr>
        <w:t>; or</w:t>
      </w:r>
    </w:p>
    <w:p w14:paraId="4CDE52E5" w14:textId="7590C642" w:rsidR="00A777D8" w:rsidRPr="003444A1" w:rsidRDefault="00A777D8" w:rsidP="00A777D8">
      <w:pPr>
        <w:pStyle w:val="B1"/>
        <w:rPr>
          <w:noProof/>
        </w:rPr>
      </w:pPr>
      <w:r w:rsidRPr="003444A1">
        <w:rPr>
          <w:noProof/>
        </w:rPr>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19"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transmitted</w:t>
        </w:r>
        <w:r>
          <w:rPr>
            <w:noProof/>
          </w:rPr>
          <w:t>.</w:t>
        </w:r>
      </w:ins>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42AE9FCA" w14:textId="77777777" w:rsidR="00A777D8" w:rsidRPr="003444A1" w:rsidRDefault="00A777D8" w:rsidP="00A777D8">
      <w:pPr>
        <w:pStyle w:val="Heading4"/>
      </w:pPr>
      <w:bookmarkStart w:id="20" w:name="_Toc115708266"/>
      <w:r w:rsidRPr="003444A1">
        <w:t>6.1.3.20</w:t>
      </w:r>
      <w:r w:rsidRPr="003444A1">
        <w:tab/>
        <w:t>Timing Advance Report MAC Control Element</w:t>
      </w:r>
      <w:bookmarkEnd w:id="20"/>
    </w:p>
    <w:p w14:paraId="4034E6B8" w14:textId="77777777" w:rsidR="00A777D8" w:rsidRPr="003444A1" w:rsidRDefault="00A777D8" w:rsidP="00A777D8">
      <w:r w:rsidRPr="003444A1">
        <w:t>The Timing Advance MAC CE is identified by MAC subheader with LCID as specified in Table 6.2.1-2.</w:t>
      </w:r>
    </w:p>
    <w:p w14:paraId="4883EE9E" w14:textId="00E0758A" w:rsidR="00A777D8" w:rsidRPr="003444A1" w:rsidRDefault="00A777D8" w:rsidP="00A777D8">
      <w:r w:rsidRPr="003444A1">
        <w:t xml:space="preserve">It has a fixed size and consists of </w:t>
      </w:r>
      <w:bookmarkStart w:id="21" w:name="_Hlk117107117"/>
      <w:ins w:id="22" w:author="MediaTek" w:date="2022-10-19T21:25:00Z">
        <w:r>
          <w:t>two octets</w:t>
        </w:r>
      </w:ins>
      <w:bookmarkEnd w:id="21"/>
      <w:del w:id="23"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R: Reserved bit, set to 0;</w:t>
      </w:r>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5pt;height:81pt" o:ole="">
            <v:imagedata r:id="rId11" o:title=""/>
          </v:shape>
          <o:OLEObject Type="Embed" ProgID="Visio.Drawing.15" ShapeID="_x0000_i1025" DrawAspect="Content" ObjectID="_1727677480" r:id="rId12"/>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Heading4"/>
      </w:pPr>
      <w:bookmarkStart w:id="24" w:name="_Toc115708267"/>
      <w:r w:rsidRPr="003444A1">
        <w:t>6.1.3.21</w:t>
      </w:r>
      <w:r w:rsidRPr="003444A1">
        <w:tab/>
        <w:t>Differential Koffset MAC Control Element</w:t>
      </w:r>
      <w:bookmarkEnd w:id="24"/>
    </w:p>
    <w:p w14:paraId="4542DA78" w14:textId="77777777" w:rsidR="00A777D8" w:rsidRPr="003444A1" w:rsidRDefault="00A777D8" w:rsidP="00A777D8">
      <w:r w:rsidRPr="003444A1">
        <w:t>The Differential Koffset MAC CE is identified by MAC subheader with LCID as specified in Table 6.2.1-1.</w:t>
      </w:r>
    </w:p>
    <w:p w14:paraId="30C3FE25" w14:textId="0B40790C" w:rsidR="00A777D8" w:rsidRPr="003444A1" w:rsidRDefault="00A777D8" w:rsidP="00A777D8">
      <w:r w:rsidRPr="003444A1">
        <w:t xml:space="preserve">It has a fixed size and consists of a single </w:t>
      </w:r>
      <w:ins w:id="25" w:author="MediaTek" w:date="2022-10-19T21:26:00Z">
        <w:r>
          <w:t>octet</w:t>
        </w:r>
      </w:ins>
      <w:del w:id="26"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t>-</w:t>
      </w:r>
      <w:r w:rsidRPr="003444A1">
        <w:tab/>
        <w:t>R: Reserved bit, set to 0;</w:t>
      </w:r>
    </w:p>
    <w:p w14:paraId="25F10B96" w14:textId="34630AE6" w:rsidR="00A777D8" w:rsidRPr="003444A1" w:rsidRDefault="00A777D8" w:rsidP="00A777D8">
      <w:pPr>
        <w:pStyle w:val="B1"/>
      </w:pPr>
      <w:r w:rsidRPr="003444A1">
        <w:t>-</w:t>
      </w:r>
      <w:r w:rsidRPr="003444A1">
        <w:tab/>
        <w:t xml:space="preserve">Differential Koffset: This field </w:t>
      </w:r>
      <w:ins w:id="27" w:author="MediaTek" w:date="2022-10-19T21:26:00Z">
        <w:r>
          <w:t>indicates</w:t>
        </w:r>
      </w:ins>
      <w:del w:id="28" w:author="MediaTek" w:date="2022-10-19T21:26:00Z">
        <w:r w:rsidRPr="003444A1" w:rsidDel="00A777D8">
          <w:delText>contains</w:delText>
        </w:r>
      </w:del>
      <w:r w:rsidRPr="003444A1">
        <w:t xml:space="preserve"> the differential Koffset</w:t>
      </w:r>
      <w:ins w:id="29" w:author="MediaTek" w:date="2022-10-19T21:26:00Z">
        <w:r>
          <w:t xml:space="preserve"> in subframes (see TS 36.213 [2])</w:t>
        </w:r>
      </w:ins>
      <w:r w:rsidRPr="003444A1">
        <w:t>. The length of the field is 6 bits.</w:t>
      </w:r>
    </w:p>
    <w:p w14:paraId="2B563FA0" w14:textId="77777777" w:rsidR="00A777D8" w:rsidRPr="003444A1" w:rsidRDefault="00A777D8" w:rsidP="00A777D8">
      <w:pPr>
        <w:pStyle w:val="TH"/>
      </w:pPr>
      <w:r w:rsidRPr="003444A1">
        <w:object w:dxaOrig="3810" w:dyaOrig="1070" w14:anchorId="6CCE5563">
          <v:shape id="_x0000_i1026" type="#_x0000_t75" style="width:289.9pt;height:59.2pt" o:ole="">
            <v:imagedata r:id="rId13" o:title="" cropbottom="18012f"/>
          </v:shape>
          <o:OLEObject Type="Embed" ProgID="Visio.Drawing.15" ShapeID="_x0000_i1026" DrawAspect="Content" ObjectID="_1727677481" r:id="rId14"/>
        </w:object>
      </w:r>
    </w:p>
    <w:p w14:paraId="26D3B791" w14:textId="77777777" w:rsidR="00A777D8" w:rsidRPr="003444A1" w:rsidRDefault="00A777D8" w:rsidP="00A777D8">
      <w:pPr>
        <w:pStyle w:val="TF"/>
      </w:pPr>
      <w:r w:rsidRPr="003444A1">
        <w:t>Figure 6.1.3.21-1: Differential Koffset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53EF049" w14:textId="77777777" w:rsidR="00A777D8" w:rsidRPr="003444A1" w:rsidRDefault="00A777D8" w:rsidP="00A777D8">
      <w:pPr>
        <w:pStyle w:val="Heading2"/>
      </w:pPr>
      <w:bookmarkStart w:id="30" w:name="_Toc29243066"/>
      <w:bookmarkStart w:id="31" w:name="_Toc37256330"/>
      <w:bookmarkStart w:id="32" w:name="_Toc37256484"/>
      <w:bookmarkStart w:id="33" w:name="_Toc46500423"/>
      <w:bookmarkStart w:id="34" w:name="_Toc52536332"/>
      <w:bookmarkStart w:id="35" w:name="_Toc115708283"/>
      <w:r w:rsidRPr="003444A1">
        <w:t>7.7</w:t>
      </w:r>
      <w:r w:rsidRPr="003444A1">
        <w:tab/>
        <w:t>HARQ RTT Timers</w:t>
      </w:r>
      <w:bookmarkEnd w:id="30"/>
      <w:bookmarkEnd w:id="31"/>
      <w:bookmarkEnd w:id="32"/>
      <w:bookmarkEnd w:id="33"/>
      <w:bookmarkEnd w:id="34"/>
      <w:bookmarkEnd w:id="35"/>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36" w:name="_Hlk496784998"/>
      <w:r w:rsidRPr="003444A1">
        <w:rPr>
          <w:rFonts w:eastAsia="Malgun Gothic"/>
        </w:rPr>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36"/>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77777777"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 RTToffset, where N is the used PUCCH repetition factor, where only valid (configured) UL subframes as configured by upper layers in </w:t>
      </w:r>
      <w:r w:rsidRPr="003444A1">
        <w:rPr>
          <w:i/>
        </w:rPr>
        <w:t>fdd-UplinkSubframeBitmapBR</w:t>
      </w:r>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 RTToffset</w:t>
      </w:r>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77777777" w:rsidR="00A777D8" w:rsidRPr="003444A1" w:rsidRDefault="00A777D8" w:rsidP="00A777D8">
      <w:pPr>
        <w:rPr>
          <w:rFonts w:eastAsia="Malgun Gothic"/>
        </w:rPr>
      </w:pPr>
      <w:r w:rsidRPr="003444A1">
        <w:rPr>
          <w:iCs/>
        </w:rPr>
        <w:lastRenderedPageBreak/>
        <w:t xml:space="preserve">For BL UEs and UEs in enhanced coverage, when multiple TBs are scheduled by PDCCH and HARQ-ACK bundling is not configured, the HARQ RTT Timer corresponds to 7 + m * N + RTToffset,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429183EF" w14:textId="77777777"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 RTToffset,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637F487B" w14:textId="77777777" w:rsidR="00A777D8" w:rsidRPr="003444A1" w:rsidRDefault="00A777D8" w:rsidP="00A777D8">
      <w:pPr>
        <w:rPr>
          <w:rFonts w:eastAsia="Malgun Gothic"/>
        </w:rPr>
      </w:pPr>
      <w:r w:rsidRPr="003444A1">
        <w:rPr>
          <w:rFonts w:eastAsia="Malgun Gothic"/>
        </w:rPr>
        <w:t>For NB-IoT, when single TB is scheduled by PDCCH or when multiple TBs are scheduled for the interleaved case when HARQ-ACK bundling is configured the HARQ RTT Timer is set to k+3+N + RTToffset +deltaPDCCH</w:t>
      </w:r>
      <w:r w:rsidRPr="003444A1">
        <w:rPr>
          <w:lang w:eastAsia="zh-CN"/>
        </w:rPr>
        <w:t xml:space="preserve"> subframes</w:t>
      </w:r>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 RTToffset subframes</w:t>
      </w:r>
      <w:r w:rsidRPr="003444A1">
        <w:rPr>
          <w:rFonts w:eastAsia="Malgun Gothic"/>
        </w:rPr>
        <w:t xml:space="preserve"> to the first subframe of the next PDCCH occasion.</w:t>
      </w:r>
    </w:p>
    <w:p w14:paraId="250C7CAA" w14:textId="77777777" w:rsidR="00A777D8" w:rsidRPr="003444A1" w:rsidRDefault="00A777D8" w:rsidP="00A777D8">
      <w:pPr>
        <w:rPr>
          <w:rFonts w:eastAsia="Malgun Gothic"/>
        </w:rPr>
      </w:pPr>
      <w:r w:rsidRPr="003444A1">
        <w:rPr>
          <w:rFonts w:eastAsia="Malgun Gothic"/>
        </w:rPr>
        <w:t>For NB-IoT, when multiple TBs are scheduled by PDCCH for the non-interleaved case or for the interleaved case when HARQ-ACK bundling is not configured, the HARQ RTT Timer is set to k+2*N+1 + RTToffset +deltaPDCCH</w:t>
      </w:r>
      <w:r w:rsidRPr="003444A1">
        <w:rPr>
          <w:lang w:eastAsia="zh-CN"/>
        </w:rPr>
        <w:t xml:space="preserve"> subframes </w:t>
      </w:r>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 RTToffset subframes</w:t>
      </w:r>
      <w:r w:rsidRPr="003444A1">
        <w:rPr>
          <w:rFonts w:eastAsia="Malgun Gothic"/>
        </w:rPr>
        <w:t xml:space="preserve"> to the first subframe of the next PDCCH occasion.</w:t>
      </w:r>
    </w:p>
    <w:p w14:paraId="6B174166" w14:textId="3E652AE4"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37" w:author="MediaTek" w:date="2022-10-19T21:27:00Z">
        <w:r>
          <w:rPr>
            <w:rFonts w:eastAsia="Malgun Gothic"/>
          </w:rPr>
          <w:t>+ RTToffset</w:t>
        </w:r>
        <w:r w:rsidRPr="003444A1">
          <w:rPr>
            <w:rFonts w:eastAsia="Malgun Gothic"/>
          </w:rPr>
          <w:t xml:space="preserve"> </w:t>
        </w:r>
      </w:ins>
      <w:r w:rsidRPr="003444A1">
        <w:rPr>
          <w:rFonts w:eastAsia="Malgun Gothic"/>
        </w:rPr>
        <w:t>subframes</w:t>
      </w:r>
      <w:r w:rsidRPr="003444A1">
        <w:rPr>
          <w:iCs/>
        </w:rPr>
        <w:t xml:space="preserve"> for FDD and Frame Structure Type 3, and set to k</w:t>
      </w:r>
      <w:r w:rsidRPr="003444A1">
        <w:rPr>
          <w:iCs/>
          <w:vertAlign w:val="subscript"/>
        </w:rPr>
        <w:t>ULHARQRTT</w:t>
      </w:r>
      <w:r w:rsidRPr="003444A1">
        <w:rPr>
          <w:iCs/>
        </w:rPr>
        <w:t xml:space="preserve"> </w:t>
      </w:r>
      <w:ins w:id="38" w:author="MediaTek" w:date="2022-10-19T21:28:00Z">
        <w:r>
          <w:rPr>
            <w:rFonts w:eastAsia="Malgun Gothic"/>
          </w:rPr>
          <w:t>+ RTToffset</w:t>
        </w:r>
        <w:r w:rsidRPr="003444A1">
          <w:rPr>
            <w:iCs/>
          </w:rPr>
          <w:t xml:space="preserve"> </w:t>
        </w:r>
      </w:ins>
      <w:r w:rsidRPr="003444A1">
        <w:rPr>
          <w:iCs/>
        </w:rPr>
        <w:t>subframes for TDD, where k</w:t>
      </w:r>
      <w:r w:rsidRPr="003444A1">
        <w:rPr>
          <w:iCs/>
          <w:vertAlign w:val="subscript"/>
        </w:rPr>
        <w:t>ULHARQRTT</w:t>
      </w:r>
      <w:r w:rsidRPr="003444A1">
        <w:rPr>
          <w:iCs/>
          <w:lang w:eastAsia="zh-CN"/>
        </w:rPr>
        <w:t xml:space="preserve"> </w:t>
      </w:r>
      <w:r w:rsidRPr="003444A1">
        <w:rPr>
          <w:iCs/>
        </w:rPr>
        <w:t>equals to the k</w:t>
      </w:r>
      <w:r w:rsidRPr="003444A1">
        <w:rPr>
          <w:iCs/>
          <w:vertAlign w:val="subscript"/>
        </w:rPr>
        <w:t>PHICH</w:t>
      </w:r>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r w:rsidRPr="003444A1">
        <w:rPr>
          <w:i/>
          <w:iCs/>
        </w:rPr>
        <w:t>symPUSCH-UpPts</w:t>
      </w:r>
      <w:r w:rsidRPr="003444A1">
        <w:rPr>
          <w:iCs/>
        </w:rPr>
        <w:t xml:space="preserve"> for the serving cell, otherwise the k</w:t>
      </w:r>
      <w:r w:rsidRPr="003444A1">
        <w:rPr>
          <w:iCs/>
          <w:vertAlign w:val="subscript"/>
        </w:rPr>
        <w:t>PHICH</w:t>
      </w:r>
      <w:r w:rsidRPr="003444A1">
        <w:rPr>
          <w:iCs/>
        </w:rPr>
        <w:t xml:space="preserve"> value is indicated in Table 9.1.2-3</w:t>
      </w:r>
      <w:r w:rsidRPr="003444A1">
        <w:rPr>
          <w:rFonts w:eastAsia="Malgun Gothic"/>
        </w:rPr>
        <w:t>.</w:t>
      </w:r>
    </w:p>
    <w:p w14:paraId="7634D65F" w14:textId="77777777" w:rsidR="00A777D8" w:rsidRPr="003444A1" w:rsidRDefault="00A777D8" w:rsidP="00A777D8">
      <w:pPr>
        <w:rPr>
          <w:rFonts w:eastAsia="Malgun Gothic"/>
        </w:rPr>
      </w:pPr>
      <w:r w:rsidRPr="003444A1">
        <w:rPr>
          <w:rFonts w:eastAsia="Malgun Gothic"/>
        </w:rPr>
        <w:t>For NB-IoT, when single TB is scheduled by PDCCH the UL HARQ RTT timer length is set to 4 + RTToffset +deltaPDCCH subframes, where deltaPDCCH is the interval starting from the subframe following the last subframe of the PUSCH transmission plus 3 + RTToffset subframes to the first subframe of the next PDCCH occasion.</w:t>
      </w:r>
    </w:p>
    <w:p w14:paraId="6410DF23" w14:textId="77777777" w:rsidR="00A777D8" w:rsidRPr="003444A1" w:rsidRDefault="00A777D8" w:rsidP="00A777D8">
      <w:pPr>
        <w:rPr>
          <w:rFonts w:eastAsia="Malgun Gothic"/>
        </w:rPr>
      </w:pPr>
      <w:r w:rsidRPr="003444A1">
        <w:rPr>
          <w:rFonts w:eastAsia="Malgun Gothic"/>
        </w:rPr>
        <w:t>For NB-IoT, when multiple TBs are scheduled by PDCCH the UL HARQ RTT timer length is set to 1 + RTToffset +deltaPDCCH subframes, where deltaPDCCH is the interval starting from the subframe following the last subframe of the PUSCH transmission plus 1 + RTToffset subframes to the first subframe of the next PDCCH occasion.</w:t>
      </w:r>
    </w:p>
    <w:p w14:paraId="764D3FD1" w14:textId="77777777" w:rsidR="00A777D8" w:rsidRPr="003444A1" w:rsidRDefault="00A777D8" w:rsidP="00A777D8">
      <w:pPr>
        <w:rPr>
          <w:rFonts w:eastAsia="Malgun Gothic"/>
        </w:rPr>
      </w:pPr>
      <w:r w:rsidRPr="003444A1">
        <w:rPr>
          <w:rFonts w:eastAsia="Malgun Gothic"/>
        </w:rPr>
        <w:t xml:space="preserve">For HARQ processes scheduled using Short Processing Time (TS 36.331 [8]),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Table 7.7-4 and Table 7.7-5.</w:t>
      </w:r>
    </w:p>
    <w:p w14:paraId="62183163" w14:textId="3930CA4E" w:rsidR="00271C18" w:rsidRPr="00A777D8" w:rsidRDefault="00271C18" w:rsidP="00271C18">
      <w:pPr>
        <w:rPr>
          <w:rFonts w:eastAsiaTheme="minorEastAsia"/>
        </w:rPr>
      </w:pPr>
    </w:p>
    <w:p w14:paraId="1FCDD300" w14:textId="77777777" w:rsidR="00A777D8" w:rsidRPr="00A777D8" w:rsidRDefault="00A777D8" w:rsidP="00271C18">
      <w:pPr>
        <w:rPr>
          <w:rFonts w:eastAsiaTheme="minorEastAsia"/>
        </w:rPr>
      </w:pPr>
    </w:p>
    <w:sectPr w:rsidR="00A777D8" w:rsidRPr="00A777D8" w:rsidSect="00714C3A">
      <w:headerReference w:type="default" r:id="rId15"/>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58DB8E" w14:textId="77777777" w:rsidR="00991FE8" w:rsidRDefault="00991FE8">
      <w:r>
        <w:separator/>
      </w:r>
    </w:p>
    <w:p w14:paraId="7CEBB67E" w14:textId="77777777" w:rsidR="00991FE8" w:rsidRDefault="00991FE8"/>
  </w:endnote>
  <w:endnote w:type="continuationSeparator" w:id="0">
    <w:p w14:paraId="12BD0CAD" w14:textId="77777777" w:rsidR="00991FE8" w:rsidRDefault="00991FE8">
      <w:r>
        <w:continuationSeparator/>
      </w:r>
    </w:p>
    <w:p w14:paraId="799C1618" w14:textId="77777777" w:rsidR="00991FE8" w:rsidRDefault="00991F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2BE543" w14:textId="77777777" w:rsidR="00991FE8" w:rsidRDefault="00991FE8">
      <w:r>
        <w:separator/>
      </w:r>
    </w:p>
    <w:p w14:paraId="5707139B" w14:textId="77777777" w:rsidR="00991FE8" w:rsidRDefault="00991FE8"/>
  </w:footnote>
  <w:footnote w:type="continuationSeparator" w:id="0">
    <w:p w14:paraId="0C92744A" w14:textId="77777777" w:rsidR="00991FE8" w:rsidRDefault="00991FE8">
      <w:r>
        <w:continuationSeparator/>
      </w:r>
    </w:p>
    <w:p w14:paraId="6984013D" w14:textId="77777777" w:rsidR="00991FE8" w:rsidRDefault="00991F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ADD52" w14:textId="77777777" w:rsidR="0043618F" w:rsidRDefault="0043618F">
    <w:pPr>
      <w:pStyle w:val="Header"/>
      <w:framePr w:wrap="auto" w:vAnchor="text" w:hAnchor="margin" w:xAlign="center" w:y="1"/>
      <w:widowControl/>
    </w:pPr>
    <w:r>
      <w:fldChar w:fldCharType="begin"/>
    </w:r>
    <w:r>
      <w:instrText xml:space="preserve"> PAGE </w:instrText>
    </w:r>
    <w:r>
      <w:fldChar w:fldCharType="separate"/>
    </w:r>
    <w:r>
      <w:t>1</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6AB"/>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CommentReference">
    <w:name w:val="annotation reference"/>
    <w:rsid w:val="00125976"/>
    <w:rPr>
      <w:sz w:val="16"/>
    </w:rPr>
  </w:style>
  <w:style w:type="paragraph" w:styleId="CommentText">
    <w:name w:val="annotation text"/>
    <w:basedOn w:val="Normal"/>
    <w:link w:val="CommentTextChar"/>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 w:type="character" w:styleId="UnresolvedMention">
    <w:name w:val="Unresolved Mention"/>
    <w:basedOn w:val="DefaultParagraphFont"/>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4</Pages>
  <Words>1941</Words>
  <Characters>11069</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2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Abhishek Roy</cp:lastModifiedBy>
  <cp:revision>27</cp:revision>
  <cp:lastPrinted>2010-06-10T12:19:00Z</cp:lastPrinted>
  <dcterms:created xsi:type="dcterms:W3CDTF">2022-05-26T17:49:00Z</dcterms:created>
  <dcterms:modified xsi:type="dcterms:W3CDTF">2022-10-19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